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BD2" w:rsidRDefault="009C3BD2">
      <w:pPr>
        <w:adjustRightInd/>
        <w:snapToGrid/>
        <w:spacing w:after="720" w:line="220" w:lineRule="atLeast"/>
        <w:ind w:firstLineChars="0" w:firstLine="0"/>
        <w:jc w:val="left"/>
        <w:rPr>
          <w:rFonts w:hint="eastAsia"/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84"/>
          <w:szCs w:val="84"/>
        </w:rPr>
        <w:t>高强钢</w:t>
      </w:r>
      <w:r w:rsidRPr="009C3BD2">
        <w:rPr>
          <w:sz w:val="84"/>
          <w:szCs w:val="84"/>
        </w:rPr>
        <w:t>焊缝</w:t>
      </w:r>
      <w:r w:rsidRPr="009C3BD2">
        <w:rPr>
          <w:rFonts w:hint="eastAsia"/>
          <w:sz w:val="84"/>
          <w:szCs w:val="84"/>
        </w:rPr>
        <w:t>加工</w:t>
      </w:r>
      <w:r w:rsidRPr="009C3BD2">
        <w:rPr>
          <w:sz w:val="84"/>
          <w:szCs w:val="84"/>
        </w:rPr>
        <w:t>方案</w:t>
      </w:r>
    </w:p>
    <w:p w:rsidR="009C3BD2" w:rsidRDefault="00320F54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Q</w:t>
      </w:r>
      <w:r w:rsidR="00F3766E">
        <w:rPr>
          <w:sz w:val="84"/>
          <w:szCs w:val="84"/>
        </w:rPr>
        <w:t>690</w:t>
      </w: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52"/>
          <w:szCs w:val="84"/>
        </w:rPr>
      </w:pPr>
      <w:r w:rsidRPr="009C3BD2">
        <w:rPr>
          <w:rFonts w:hint="eastAsia"/>
          <w:sz w:val="52"/>
          <w:szCs w:val="84"/>
        </w:rPr>
        <w:t>同济大学</w:t>
      </w: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52"/>
          <w:szCs w:val="84"/>
        </w:rPr>
        <w:t>2016</w:t>
      </w:r>
      <w:r w:rsidRPr="009C3BD2">
        <w:rPr>
          <w:rFonts w:hint="eastAsia"/>
          <w:sz w:val="52"/>
          <w:szCs w:val="84"/>
        </w:rPr>
        <w:t>年</w:t>
      </w:r>
      <w:r w:rsidR="00F3766E">
        <w:rPr>
          <w:sz w:val="52"/>
          <w:szCs w:val="84"/>
        </w:rPr>
        <w:t>11</w:t>
      </w:r>
      <w:r w:rsidRPr="009C3BD2">
        <w:rPr>
          <w:rFonts w:hint="eastAsia"/>
          <w:sz w:val="52"/>
          <w:szCs w:val="84"/>
        </w:rPr>
        <w:t>月</w:t>
      </w:r>
      <w:r w:rsidR="00B418AB">
        <w:rPr>
          <w:sz w:val="52"/>
          <w:szCs w:val="84"/>
        </w:rPr>
        <w:t>28</w:t>
      </w:r>
      <w:r w:rsidRPr="009C3BD2">
        <w:rPr>
          <w:rFonts w:hint="eastAsia"/>
          <w:sz w:val="52"/>
          <w:szCs w:val="84"/>
        </w:rPr>
        <w:t>日</w:t>
      </w:r>
      <w:r w:rsidRPr="009C3BD2">
        <w:rPr>
          <w:sz w:val="84"/>
          <w:szCs w:val="84"/>
        </w:rPr>
        <w:br w:type="page"/>
      </w:r>
    </w:p>
    <w:p w:rsidR="00E62FBD" w:rsidRPr="007A61D0" w:rsidRDefault="00E62FBD" w:rsidP="00B1215C">
      <w:pPr>
        <w:pStyle w:val="1"/>
      </w:pPr>
      <w:bookmarkStart w:id="0" w:name="_Toc449300281"/>
      <w:r w:rsidRPr="007A61D0">
        <w:rPr>
          <w:rFonts w:hint="eastAsia"/>
        </w:rPr>
        <w:lastRenderedPageBreak/>
        <w:t>对接焊缝</w:t>
      </w:r>
      <w:r w:rsidRPr="007A61D0">
        <w:t>拉伸</w:t>
      </w:r>
      <w:r w:rsidR="004957C6" w:rsidRPr="007A61D0">
        <w:rPr>
          <w:rFonts w:hint="eastAsia"/>
        </w:rPr>
        <w:t>试件</w:t>
      </w:r>
      <w:r w:rsidR="002044DA">
        <w:rPr>
          <w:rFonts w:hint="eastAsia"/>
        </w:rPr>
        <w:t>——</w:t>
      </w:r>
      <w:r w:rsidR="002044DA">
        <w:t>形式</w:t>
      </w:r>
      <w:r w:rsidR="002044DA">
        <w:rPr>
          <w:rFonts w:hint="eastAsia"/>
        </w:rPr>
        <w:t>1</w:t>
      </w:r>
      <w:bookmarkEnd w:id="0"/>
    </w:p>
    <w:p w:rsidR="004957C6" w:rsidRPr="007A61D0" w:rsidRDefault="004957C6" w:rsidP="00C45BA5">
      <w:pPr>
        <w:pStyle w:val="2"/>
      </w:pPr>
      <w:bookmarkStart w:id="1" w:name="_Toc449300282"/>
      <w:r w:rsidRPr="007A61D0">
        <w:rPr>
          <w:rFonts w:hint="eastAsia"/>
        </w:rPr>
        <w:t>焊接</w:t>
      </w:r>
      <w:r w:rsidRPr="007A61D0">
        <w:t>材料</w:t>
      </w:r>
      <w:bookmarkEnd w:id="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7A61D0" w:rsidRPr="007A61D0" w:rsidTr="004957C6">
        <w:trPr>
          <w:trHeight w:val="283"/>
          <w:jc w:val="center"/>
        </w:trPr>
        <w:tc>
          <w:tcPr>
            <w:tcW w:w="120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F3766E" w:rsidRPr="007A61D0" w:rsidTr="004957C6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F3766E" w:rsidRPr="007A61D0" w:rsidRDefault="00F3766E" w:rsidP="00F3766E">
            <w:pPr>
              <w:pStyle w:val="a3"/>
            </w:pPr>
            <w:r w:rsidRPr="007A61D0">
              <w:t>Q</w:t>
            </w:r>
            <w:r>
              <w:t>69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F3766E" w:rsidRPr="007A61D0" w:rsidRDefault="00F3766E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B72666" w:rsidRPr="007A61D0" w:rsidTr="004957C6">
        <w:trPr>
          <w:trHeight w:val="283"/>
          <w:jc w:val="center"/>
        </w:trPr>
        <w:tc>
          <w:tcPr>
            <w:tcW w:w="1200" w:type="dxa"/>
            <w:vMerge/>
            <w:vAlign w:val="center"/>
          </w:tcPr>
          <w:p w:rsidR="00B72666" w:rsidRPr="007A61D0" w:rsidRDefault="00B72666" w:rsidP="00F3766E">
            <w:pPr>
              <w:pStyle w:val="a3"/>
            </w:pPr>
          </w:p>
        </w:tc>
        <w:tc>
          <w:tcPr>
            <w:tcW w:w="1820" w:type="dxa"/>
          </w:tcPr>
          <w:p w:rsidR="00B72666" w:rsidRDefault="00B72666" w:rsidP="00474AD4">
            <w:pPr>
              <w:pStyle w:val="a3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R59-G</w:t>
            </w:r>
          </w:p>
        </w:tc>
      </w:tr>
      <w:tr w:rsidR="00F3766E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F3766E" w:rsidRPr="007A61D0" w:rsidRDefault="00F3766E" w:rsidP="00474AD4">
            <w:pPr>
              <w:pStyle w:val="a3"/>
            </w:pPr>
          </w:p>
        </w:tc>
        <w:tc>
          <w:tcPr>
            <w:tcW w:w="1820" w:type="dxa"/>
            <w:hideMark/>
          </w:tcPr>
          <w:p w:rsidR="00F3766E" w:rsidRPr="007A61D0" w:rsidRDefault="00F3766E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F3766E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F3766E" w:rsidRPr="007A61D0" w:rsidRDefault="00F3766E" w:rsidP="00474AD4">
            <w:pPr>
              <w:pStyle w:val="a3"/>
            </w:pPr>
          </w:p>
        </w:tc>
        <w:tc>
          <w:tcPr>
            <w:tcW w:w="1820" w:type="dxa"/>
          </w:tcPr>
          <w:p w:rsidR="00F3766E" w:rsidRDefault="00F3766E" w:rsidP="00F3766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4957C6" w:rsidRDefault="004957C6" w:rsidP="00C45BA5">
      <w:pPr>
        <w:pStyle w:val="2"/>
      </w:pPr>
      <w:bookmarkStart w:id="2" w:name="_Toc449300283"/>
      <w:r w:rsidRPr="007A61D0">
        <w:rPr>
          <w:rFonts w:hint="eastAsia"/>
        </w:rPr>
        <w:t>坡口形式和</w:t>
      </w:r>
      <w:r w:rsidRPr="007A61D0">
        <w:t>相应的焊缝尺寸</w:t>
      </w:r>
      <w:bookmarkEnd w:id="2"/>
    </w:p>
    <w:p w:rsidR="002044DA" w:rsidRDefault="002044DA" w:rsidP="002044DA">
      <w:pPr>
        <w:pStyle w:val="a8"/>
      </w:pPr>
      <w:r w:rsidRPr="007A61D0">
        <w:object w:dxaOrig="5611" w:dyaOrig="3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pt;height:196.8pt;mso-position-horizontal:absolute" o:ole="">
            <v:imagedata r:id="rId8" o:title=""/>
          </v:shape>
          <o:OLEObject Type="Embed" ProgID="Visio.Drawing.11" ShapeID="_x0000_i1025" DrawAspect="Content" ObjectID="_1541854008" r:id="rId9"/>
        </w:object>
      </w:r>
    </w:p>
    <w:p w:rsidR="002044DA" w:rsidRDefault="002044DA" w:rsidP="002044DA">
      <w:pPr>
        <w:pStyle w:val="a7"/>
      </w:pPr>
    </w:p>
    <w:p w:rsidR="002044DA" w:rsidRPr="002044DA" w:rsidRDefault="002044DA" w:rsidP="002044DA">
      <w:pPr>
        <w:pStyle w:val="a8"/>
      </w:pPr>
      <w:r w:rsidRPr="007A61D0">
        <w:object w:dxaOrig="8887" w:dyaOrig="1479">
          <v:shape id="_x0000_i1026" type="#_x0000_t75" style="width:340.8pt;height:57.6pt" o:ole="">
            <v:imagedata r:id="rId10" o:title=""/>
          </v:shape>
          <o:OLEObject Type="Embed" ProgID="Visio.Drawing.11" ShapeID="_x0000_i1026" DrawAspect="Content" ObjectID="_1541854009" r:id="rId11"/>
        </w:object>
      </w:r>
    </w:p>
    <w:p w:rsidR="002044DA" w:rsidRPr="007A61D0" w:rsidRDefault="002044DA" w:rsidP="002044DA">
      <w:pPr>
        <w:pStyle w:val="2"/>
      </w:pPr>
      <w:bookmarkStart w:id="3" w:name="_Toc449300284"/>
      <w:r w:rsidRPr="007A61D0">
        <w:rPr>
          <w:rFonts w:hint="eastAsia"/>
        </w:rPr>
        <w:t>说明</w:t>
      </w:r>
      <w:bookmarkEnd w:id="3"/>
    </w:p>
    <w:p w:rsidR="002044DA" w:rsidRDefault="002044DA" w:rsidP="002044DA">
      <w:pPr>
        <w:pStyle w:val="a8"/>
        <w:jc w:val="both"/>
      </w:pPr>
    </w:p>
    <w:tbl>
      <w:tblPr>
        <w:tblStyle w:val="aa"/>
        <w:tblpPr w:leftFromText="180" w:rightFromText="180" w:vertAnchor="text" w:horzAnchor="margin" w:tblpXSpec="center" w:tblpY="-52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44"/>
        <w:gridCol w:w="2685"/>
      </w:tblGrid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1</w:t>
            </w:r>
            <w:r w:rsidR="002044DA" w:rsidRPr="007A61D0">
              <w:t>#</w:t>
            </w:r>
          </w:p>
        </w:tc>
        <w:tc>
          <w:tcPr>
            <w:tcW w:w="0" w:type="auto"/>
            <w:vAlign w:val="center"/>
          </w:tcPr>
          <w:p w:rsidR="002044DA" w:rsidRPr="007A61D0" w:rsidRDefault="00B72666" w:rsidP="002044DA">
            <w:pPr>
              <w:pStyle w:val="a8"/>
            </w:pPr>
            <w:r>
              <w:t>8</w:t>
            </w:r>
            <w:r w:rsidR="002044DA" w:rsidRPr="007A61D0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180</w:t>
            </w:r>
            <w:r w:rsidRPr="007A61D0">
              <w:t>x280x10</w:t>
            </w:r>
          </w:p>
        </w:tc>
        <w:tc>
          <w:tcPr>
            <w:tcW w:w="0" w:type="auto"/>
            <w:vAlign w:val="center"/>
          </w:tcPr>
          <w:p w:rsidR="002044DA" w:rsidRPr="007A61D0" w:rsidRDefault="00B72666" w:rsidP="002044DA">
            <w:pPr>
              <w:pStyle w:val="a8"/>
            </w:pPr>
            <w:r>
              <w:t>4</w:t>
            </w:r>
            <w:r w:rsidR="002044DA" w:rsidRPr="007A61D0">
              <w:rPr>
                <w:rFonts w:hint="eastAsia"/>
              </w:rPr>
              <w:t>块</w:t>
            </w:r>
            <w:r w:rsidR="002044DA" w:rsidRPr="007A61D0">
              <w:t>（每种焊丝对应一块）</w:t>
            </w:r>
          </w:p>
        </w:tc>
      </w:tr>
    </w:tbl>
    <w:p w:rsidR="00091F91" w:rsidRPr="00B72666" w:rsidRDefault="00091F91" w:rsidP="00F3766E">
      <w:pPr>
        <w:pStyle w:val="1"/>
        <w:numPr>
          <w:ilvl w:val="0"/>
          <w:numId w:val="0"/>
        </w:numPr>
        <w:jc w:val="both"/>
      </w:pPr>
      <w:bookmarkStart w:id="4" w:name="_GoBack"/>
      <w:bookmarkEnd w:id="4"/>
    </w:p>
    <w:sectPr w:rsidR="00091F91" w:rsidRPr="00B72666" w:rsidSect="008B2F74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79ED" w:rsidRDefault="00D979ED" w:rsidP="0066607B">
      <w:pPr>
        <w:spacing w:after="0" w:line="240" w:lineRule="auto"/>
        <w:ind w:firstLine="480"/>
      </w:pPr>
      <w:r>
        <w:separator/>
      </w:r>
    </w:p>
  </w:endnote>
  <w:endnote w:type="continuationSeparator" w:id="0">
    <w:p w:rsidR="00D979ED" w:rsidRDefault="00D979ED" w:rsidP="0066607B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7258977"/>
      <w:docPartObj>
        <w:docPartGallery w:val="Page Numbers (Bottom of Page)"/>
        <w:docPartUnique/>
      </w:docPartObj>
    </w:sdtPr>
    <w:sdtEndPr/>
    <w:sdtContent>
      <w:p w:rsidR="001B487D" w:rsidRDefault="001B487D">
        <w:pPr>
          <w:pStyle w:val="ac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2666" w:rsidRPr="00B72666">
          <w:rPr>
            <w:noProof/>
            <w:lang w:val="zh-CN"/>
          </w:rPr>
          <w:t>1</w:t>
        </w:r>
        <w:r>
          <w:fldChar w:fldCharType="end"/>
        </w:r>
      </w:p>
    </w:sdtContent>
  </w:sdt>
  <w:p w:rsidR="001B487D" w:rsidRDefault="001B487D">
    <w:pPr>
      <w:pStyle w:val="a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79ED" w:rsidRDefault="00D979ED" w:rsidP="0066607B">
      <w:pPr>
        <w:spacing w:after="0" w:line="240" w:lineRule="auto"/>
        <w:ind w:firstLine="480"/>
      </w:pPr>
      <w:r>
        <w:separator/>
      </w:r>
    </w:p>
  </w:footnote>
  <w:footnote w:type="continuationSeparator" w:id="0">
    <w:p w:rsidR="00D979ED" w:rsidRDefault="00D979ED" w:rsidP="0066607B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 w:rsidP="007B1F43">
    <w:pPr>
      <w:pStyle w:val="ab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4A1736"/>
    <w:multiLevelType w:val="multilevel"/>
    <w:tmpl w:val="2048D92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407A"/>
    <w:rsid w:val="00001209"/>
    <w:rsid w:val="00014F69"/>
    <w:rsid w:val="00035A84"/>
    <w:rsid w:val="00053229"/>
    <w:rsid w:val="000630D3"/>
    <w:rsid w:val="00074923"/>
    <w:rsid w:val="00091F91"/>
    <w:rsid w:val="00094F8B"/>
    <w:rsid w:val="000B7D95"/>
    <w:rsid w:val="000E5416"/>
    <w:rsid w:val="000F2D5B"/>
    <w:rsid w:val="00103DBA"/>
    <w:rsid w:val="001268A7"/>
    <w:rsid w:val="00143DE7"/>
    <w:rsid w:val="001648F5"/>
    <w:rsid w:val="0018431F"/>
    <w:rsid w:val="001B08A3"/>
    <w:rsid w:val="001B487D"/>
    <w:rsid w:val="001B5B4E"/>
    <w:rsid w:val="002044DA"/>
    <w:rsid w:val="00234218"/>
    <w:rsid w:val="00256DB0"/>
    <w:rsid w:val="00264C13"/>
    <w:rsid w:val="00275C84"/>
    <w:rsid w:val="00292A1A"/>
    <w:rsid w:val="00292D8C"/>
    <w:rsid w:val="002A2057"/>
    <w:rsid w:val="002A3AC4"/>
    <w:rsid w:val="002D4C2F"/>
    <w:rsid w:val="002F553F"/>
    <w:rsid w:val="00320F54"/>
    <w:rsid w:val="00354427"/>
    <w:rsid w:val="0036147C"/>
    <w:rsid w:val="00383F77"/>
    <w:rsid w:val="003C30CE"/>
    <w:rsid w:val="003D2151"/>
    <w:rsid w:val="003D2B78"/>
    <w:rsid w:val="0045264E"/>
    <w:rsid w:val="00467806"/>
    <w:rsid w:val="00474AD4"/>
    <w:rsid w:val="004957C6"/>
    <w:rsid w:val="004E0319"/>
    <w:rsid w:val="00512F0B"/>
    <w:rsid w:val="005435D8"/>
    <w:rsid w:val="00561D52"/>
    <w:rsid w:val="005B2B42"/>
    <w:rsid w:val="005E3F0B"/>
    <w:rsid w:val="005E4BEF"/>
    <w:rsid w:val="0060399F"/>
    <w:rsid w:val="00614563"/>
    <w:rsid w:val="0064348F"/>
    <w:rsid w:val="0066607B"/>
    <w:rsid w:val="00726ED1"/>
    <w:rsid w:val="00757FD4"/>
    <w:rsid w:val="00770747"/>
    <w:rsid w:val="007902A0"/>
    <w:rsid w:val="007A1ED0"/>
    <w:rsid w:val="007A61D0"/>
    <w:rsid w:val="007A7334"/>
    <w:rsid w:val="007B1680"/>
    <w:rsid w:val="007B1F43"/>
    <w:rsid w:val="007F159C"/>
    <w:rsid w:val="007F552C"/>
    <w:rsid w:val="00826573"/>
    <w:rsid w:val="00834DDA"/>
    <w:rsid w:val="008627E8"/>
    <w:rsid w:val="00881BC9"/>
    <w:rsid w:val="008B2F74"/>
    <w:rsid w:val="008C147B"/>
    <w:rsid w:val="008C2C82"/>
    <w:rsid w:val="008D4B28"/>
    <w:rsid w:val="009A522D"/>
    <w:rsid w:val="009B509B"/>
    <w:rsid w:val="009B7A1F"/>
    <w:rsid w:val="009C3BD2"/>
    <w:rsid w:val="00A02A81"/>
    <w:rsid w:val="00A54126"/>
    <w:rsid w:val="00A707DE"/>
    <w:rsid w:val="00A726A1"/>
    <w:rsid w:val="00A8303B"/>
    <w:rsid w:val="00A93F9A"/>
    <w:rsid w:val="00B1215C"/>
    <w:rsid w:val="00B36105"/>
    <w:rsid w:val="00B418AB"/>
    <w:rsid w:val="00B45C27"/>
    <w:rsid w:val="00B646A8"/>
    <w:rsid w:val="00B72666"/>
    <w:rsid w:val="00B86EBF"/>
    <w:rsid w:val="00BA7D17"/>
    <w:rsid w:val="00BB268E"/>
    <w:rsid w:val="00C10F83"/>
    <w:rsid w:val="00C41254"/>
    <w:rsid w:val="00C45BA5"/>
    <w:rsid w:val="00C50C42"/>
    <w:rsid w:val="00CA0E3F"/>
    <w:rsid w:val="00CE48B1"/>
    <w:rsid w:val="00D0260B"/>
    <w:rsid w:val="00D04D3C"/>
    <w:rsid w:val="00D267DB"/>
    <w:rsid w:val="00D27AA0"/>
    <w:rsid w:val="00D32FC3"/>
    <w:rsid w:val="00D54386"/>
    <w:rsid w:val="00D74C9A"/>
    <w:rsid w:val="00D931B5"/>
    <w:rsid w:val="00D979ED"/>
    <w:rsid w:val="00DC407A"/>
    <w:rsid w:val="00DC68D3"/>
    <w:rsid w:val="00E50EE6"/>
    <w:rsid w:val="00E62FBD"/>
    <w:rsid w:val="00E746CD"/>
    <w:rsid w:val="00E86FAB"/>
    <w:rsid w:val="00ED6C33"/>
    <w:rsid w:val="00EF7539"/>
    <w:rsid w:val="00F24342"/>
    <w:rsid w:val="00F3766E"/>
    <w:rsid w:val="00F52432"/>
    <w:rsid w:val="00F71BFE"/>
    <w:rsid w:val="00F736F9"/>
    <w:rsid w:val="00F83262"/>
    <w:rsid w:val="00FA7653"/>
    <w:rsid w:val="00FB2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488185-C61E-42D6-A053-CA34D34C8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kern w:val="2"/>
        <w:sz w:val="22"/>
        <w:szCs w:val="22"/>
        <w:lang w:val="en-US" w:eastAsia="zh-CN" w:bidi="ar-SA"/>
      </w:rPr>
    </w:rPrDefault>
    <w:pPrDefault>
      <w:pPr>
        <w:spacing w:after="72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0F83"/>
    <w:pPr>
      <w:adjustRightInd w:val="0"/>
      <w:snapToGrid w:val="0"/>
      <w:spacing w:after="200" w:line="400" w:lineRule="exact"/>
      <w:ind w:firstLineChars="200" w:firstLine="200"/>
      <w:jc w:val="both"/>
    </w:pPr>
    <w:rPr>
      <w:rFonts w:ascii="Times New Roman" w:eastAsia="宋体" w:hAnsi="Times New Roman"/>
      <w:kern w:val="0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B1215C"/>
    <w:pPr>
      <w:keepNext/>
      <w:keepLines/>
      <w:numPr>
        <w:numId w:val="1"/>
      </w:numPr>
      <w:spacing w:before="200" w:after="400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45BA5"/>
    <w:pPr>
      <w:keepNext/>
      <w:keepLines/>
      <w:numPr>
        <w:ilvl w:val="1"/>
        <w:numId w:val="1"/>
      </w:numPr>
      <w:spacing w:before="200"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10F83"/>
    <w:pPr>
      <w:keepNext/>
      <w:keepLines/>
      <w:numPr>
        <w:ilvl w:val="2"/>
        <w:numId w:val="1"/>
      </w:numPr>
      <w:spacing w:before="240"/>
      <w:ind w:firstLineChars="0" w:firstLine="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1215C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45BA5"/>
    <w:rPr>
      <w:rFonts w:asciiTheme="majorHAnsi" w:eastAsia="黑体" w:hAnsiTheme="majorHAnsi" w:cstheme="majorBidi"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10F83"/>
    <w:rPr>
      <w:rFonts w:ascii="Times New Roman" w:eastAsia="宋体" w:hAnsi="Times New Roman"/>
      <w:bCs/>
      <w:kern w:val="0"/>
      <w:sz w:val="28"/>
      <w:szCs w:val="32"/>
    </w:rPr>
  </w:style>
  <w:style w:type="paragraph" w:customStyle="1" w:styleId="a3">
    <w:name w:val="表格"/>
    <w:basedOn w:val="a"/>
    <w:next w:val="a"/>
    <w:autoRedefine/>
    <w:qFormat/>
    <w:rsid w:val="00474AD4"/>
    <w:pPr>
      <w:widowControl w:val="0"/>
      <w:spacing w:after="0" w:line="240" w:lineRule="auto"/>
      <w:ind w:firstLineChars="0" w:firstLine="0"/>
      <w:jc w:val="center"/>
    </w:pPr>
    <w:rPr>
      <w:rFonts w:asciiTheme="majorHAnsi" w:eastAsiaTheme="minorEastAsia" w:hAnsiTheme="majorHAnsi" w:cs="Times New Roman"/>
      <w:bCs/>
      <w:noProof/>
      <w:sz w:val="21"/>
      <w:szCs w:val="24"/>
    </w:rPr>
  </w:style>
  <w:style w:type="paragraph" w:customStyle="1" w:styleId="a4">
    <w:name w:val="表格内容"/>
    <w:next w:val="a"/>
    <w:autoRedefine/>
    <w:qFormat/>
    <w:rsid w:val="002044DA"/>
    <w:pPr>
      <w:framePr w:hSpace="180" w:wrap="around" w:vAnchor="text" w:hAnchor="page" w:x="6044" w:y="261"/>
      <w:adjustRightInd w:val="0"/>
      <w:snapToGrid w:val="0"/>
      <w:spacing w:after="0" w:line="400" w:lineRule="exact"/>
      <w:suppressOverlap/>
      <w:jc w:val="center"/>
    </w:pPr>
    <w:rPr>
      <w:rFonts w:ascii="Times New Roman" w:eastAsia="宋体" w:hAnsi="Times New Roman"/>
      <w:kern w:val="0"/>
      <w:sz w:val="21"/>
    </w:rPr>
  </w:style>
  <w:style w:type="paragraph" w:customStyle="1" w:styleId="a5">
    <w:name w:val="表名"/>
    <w:basedOn w:val="a"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6">
    <w:name w:val="公式"/>
    <w:basedOn w:val="a"/>
    <w:next w:val="a"/>
    <w:qFormat/>
    <w:rsid w:val="00C10F83"/>
    <w:pPr>
      <w:spacing w:beforeLines="50" w:before="50" w:afterLines="50" w:after="50" w:line="240" w:lineRule="auto"/>
      <w:jc w:val="center"/>
    </w:pPr>
    <w:rPr>
      <w:rFonts w:ascii="Calibri" w:hAnsi="Calibri" w:cs="Times New Roman"/>
      <w:szCs w:val="24"/>
    </w:rPr>
  </w:style>
  <w:style w:type="paragraph" w:customStyle="1" w:styleId="a7">
    <w:name w:val="图名"/>
    <w:basedOn w:val="a"/>
    <w:next w:val="a"/>
    <w:autoRedefine/>
    <w:qFormat/>
    <w:rsid w:val="00ED6C33"/>
    <w:pPr>
      <w:spacing w:afterLines="50" w:after="156" w:line="240" w:lineRule="auto"/>
      <w:ind w:firstLine="48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8">
    <w:name w:val="图片"/>
    <w:next w:val="a7"/>
    <w:autoRedefine/>
    <w:qFormat/>
    <w:rsid w:val="00E50EE6"/>
    <w:pPr>
      <w:spacing w:after="0" w:line="240" w:lineRule="auto"/>
      <w:jc w:val="center"/>
    </w:pPr>
    <w:rPr>
      <w:rFonts w:asciiTheme="majorHAnsi" w:eastAsiaTheme="minorEastAsia" w:hAnsiTheme="majorHAnsi" w:cstheme="majorBidi"/>
      <w:bCs/>
      <w:noProof/>
      <w:sz w:val="21"/>
      <w:szCs w:val="32"/>
    </w:rPr>
  </w:style>
  <w:style w:type="paragraph" w:customStyle="1" w:styleId="a9">
    <w:name w:val="图中文字"/>
    <w:basedOn w:val="a"/>
    <w:next w:val="a"/>
    <w:autoRedefine/>
    <w:qFormat/>
    <w:rsid w:val="00C10F83"/>
    <w:pPr>
      <w:spacing w:after="0"/>
      <w:ind w:firstLine="420"/>
      <w:jc w:val="center"/>
    </w:pPr>
    <w:rPr>
      <w:rFonts w:asciiTheme="minorEastAsia" w:eastAsiaTheme="minorEastAsia" w:hAnsiTheme="minorEastAsia"/>
      <w:noProof/>
      <w:sz w:val="21"/>
      <w:szCs w:val="24"/>
    </w:rPr>
  </w:style>
  <w:style w:type="table" w:styleId="aa">
    <w:name w:val="Table Grid"/>
    <w:basedOn w:val="a1"/>
    <w:uiPriority w:val="39"/>
    <w:rsid w:val="00EF75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Char"/>
    <w:uiPriority w:val="99"/>
    <w:unhideWhenUsed/>
    <w:rsid w:val="0066607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b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c">
    <w:name w:val="footer"/>
    <w:basedOn w:val="a"/>
    <w:link w:val="Char0"/>
    <w:uiPriority w:val="99"/>
    <w:unhideWhenUsed/>
    <w:rsid w:val="0066607B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c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d">
    <w:name w:val="Balloon Text"/>
    <w:basedOn w:val="a"/>
    <w:link w:val="Char1"/>
    <w:uiPriority w:val="99"/>
    <w:semiHidden/>
    <w:unhideWhenUsed/>
    <w:rsid w:val="00A707DE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d"/>
    <w:uiPriority w:val="99"/>
    <w:semiHidden/>
    <w:rsid w:val="00A707DE"/>
    <w:rPr>
      <w:rFonts w:ascii="Times New Roman" w:eastAsia="宋体" w:hAnsi="Times New Roman"/>
      <w:kern w:val="0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726A1"/>
    <w:pPr>
      <w:numPr>
        <w:numId w:val="0"/>
      </w:numPr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26A1"/>
  </w:style>
  <w:style w:type="paragraph" w:styleId="20">
    <w:name w:val="toc 2"/>
    <w:basedOn w:val="a"/>
    <w:next w:val="a"/>
    <w:autoRedefine/>
    <w:uiPriority w:val="39"/>
    <w:unhideWhenUsed/>
    <w:rsid w:val="00A726A1"/>
    <w:pPr>
      <w:ind w:leftChars="200" w:left="420"/>
    </w:pPr>
  </w:style>
  <w:style w:type="character" w:styleId="ae">
    <w:name w:val="Hyperlink"/>
    <w:basedOn w:val="a0"/>
    <w:uiPriority w:val="99"/>
    <w:unhideWhenUsed/>
    <w:rsid w:val="00A726A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7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2E033D-6987-4C09-8A01-1DE9C844B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8</TotalTime>
  <Pages>1</Pages>
  <Words>34</Words>
  <Characters>197</Characters>
  <Application>Microsoft Office Word</Application>
  <DocSecurity>0</DocSecurity>
  <Lines>1</Lines>
  <Paragraphs>1</Paragraphs>
  <ScaleCrop>false</ScaleCrop>
  <Company>Microsoft</Company>
  <LinksUpToDate>false</LinksUpToDate>
  <CharactersWithSpaces>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3</cp:revision>
  <cp:lastPrinted>2016-01-11T13:20:00Z</cp:lastPrinted>
  <dcterms:created xsi:type="dcterms:W3CDTF">2016-01-03T06:15:00Z</dcterms:created>
  <dcterms:modified xsi:type="dcterms:W3CDTF">2016-11-28T08:00:00Z</dcterms:modified>
</cp:coreProperties>
</file>